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Pr="00FA56BC" w:rsidRDefault="00FA56BC" w:rsidP="00577151">
      <w:pPr>
        <w:jc w:val="center"/>
      </w:pPr>
      <w:r w:rsidRPr="00FA56BC">
        <w:t>Рис. 1. Таблица символов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260488" w:rsidRDefault="009E5ACC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Pr="00260488">
        <w:t xml:space="preserve">Табл. 1.  </w:t>
      </w:r>
      <w:r w:rsidR="006B253F" w:rsidRPr="00260488"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Pr="00260488" w:rsidRDefault="00B2693E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</w:r>
      <w:r w:rsidR="003F4882" w:rsidRPr="00260488">
        <w:t>Табл. 2</w:t>
      </w:r>
      <w:r w:rsidRPr="00260488">
        <w:t xml:space="preserve">.  </w:t>
      </w:r>
      <w:r w:rsidR="003F4882" w:rsidRPr="00260488"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044F2C">
        <w:rPr>
          <w:sz w:val="28"/>
        </w:rPr>
        <w:t>7</w:t>
      </w:r>
      <w:r w:rsidR="00CC4268">
        <w:rPr>
          <w:sz w:val="28"/>
        </w:rPr>
        <w:t xml:space="preserve"> символо</w:t>
      </w:r>
      <w:proofErr w:type="gramStart"/>
      <w:r w:rsidR="00CC4268">
        <w:rPr>
          <w:sz w:val="28"/>
        </w:rPr>
        <w:t>в</w:t>
      </w:r>
      <w:r w:rsidR="00044F2C">
        <w:rPr>
          <w:sz w:val="28"/>
        </w:rPr>
        <w:t>(</w:t>
      </w:r>
      <w:proofErr w:type="gramEnd"/>
      <w:r w:rsidR="00044F2C">
        <w:rPr>
          <w:sz w:val="28"/>
        </w:rPr>
        <w:t>иначе обрезается до 7 символов)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Pr="00260488" w:rsidRDefault="003F4882" w:rsidP="00260488">
      <w:pPr>
        <w:ind w:left="6372" w:firstLine="708"/>
        <w:jc w:val="right"/>
      </w:pPr>
      <w:r w:rsidRPr="00260488"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Pr="00260488" w:rsidRDefault="003F4882" w:rsidP="00260488">
      <w:pPr>
        <w:ind w:left="5664"/>
        <w:jc w:val="right"/>
      </w:pPr>
      <w:r w:rsidRPr="00260488"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260488" w:rsidRDefault="002A42B3" w:rsidP="00260488">
      <w:pPr>
        <w:ind w:left="5664"/>
        <w:jc w:val="right"/>
      </w:pPr>
      <w:r w:rsidRPr="00260488"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60488" w:rsidRDefault="00B2251F" w:rsidP="00260488">
      <w:pPr>
        <w:ind w:left="6372"/>
        <w:jc w:val="right"/>
      </w:pPr>
      <w:r w:rsidRPr="00260488">
        <w:t>Табл. 6</w:t>
      </w:r>
      <w:r w:rsidR="002A42B3" w:rsidRPr="00260488">
        <w:t xml:space="preserve">.  </w:t>
      </w:r>
      <w:r w:rsidRPr="00260488"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260488" w:rsidRDefault="00F033C3" w:rsidP="00260488">
      <w:pPr>
        <w:ind w:left="5664"/>
        <w:jc w:val="right"/>
      </w:pPr>
      <w:r w:rsidRPr="00260488">
        <w:t>Табл. 7</w:t>
      </w:r>
      <w:r w:rsidR="00B2251F" w:rsidRPr="00260488">
        <w:t xml:space="preserve">.  </w:t>
      </w:r>
      <w:r w:rsidRPr="00260488"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260488" w:rsidRDefault="007903A6" w:rsidP="00260488">
      <w:pPr>
        <w:ind w:left="5664"/>
        <w:jc w:val="right"/>
      </w:pPr>
      <w:r w:rsidRPr="00260488">
        <w:t xml:space="preserve">       </w:t>
      </w:r>
      <w:r w:rsidR="00F804C5" w:rsidRPr="00260488">
        <w:t xml:space="preserve">  </w:t>
      </w:r>
      <w:r w:rsidRPr="00260488"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Pr="00260488" w:rsidRDefault="007903A6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 w:rsidRPr="00260488"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lastRenderedPageBreak/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85pt;height:196.75pt" o:ole="">
            <v:imagedata r:id="rId8" o:title=""/>
          </v:shape>
          <o:OLEObject Type="Embed" ProgID="Visio.Drawing.15" ShapeID="_x0000_i1025" DrawAspect="Content" ObjectID="_1542901049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</w:t>
      </w:r>
      <w:r>
        <w:rPr>
          <w:sz w:val="28"/>
          <w:szCs w:val="24"/>
        </w:rPr>
        <w:lastRenderedPageBreak/>
        <w:t>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Pr="00260488" w:rsidRDefault="007903A6" w:rsidP="007903A6"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 w:rsidRPr="00260488"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</w:t>
      </w:r>
      <w:r w:rsidR="00BC7F98">
        <w:rPr>
          <w:sz w:val="28"/>
          <w:szCs w:val="28"/>
        </w:rPr>
        <w:t>,</w:t>
      </w:r>
      <w:r w:rsidR="00D375F6">
        <w:rPr>
          <w:sz w:val="28"/>
          <w:szCs w:val="28"/>
        </w:rPr>
        <w:t xml:space="preserve"> таблицу идентификаторов, </w:t>
      </w:r>
      <w:r w:rsidR="00BC7F98">
        <w:rPr>
          <w:sz w:val="28"/>
          <w:szCs w:val="28"/>
        </w:rPr>
        <w:t xml:space="preserve"> трассировку</w:t>
      </w:r>
      <w:r w:rsidR="00344B02">
        <w:rPr>
          <w:sz w:val="28"/>
          <w:szCs w:val="28"/>
        </w:rPr>
        <w:t xml:space="preserve"> и</w:t>
      </w:r>
      <w:r w:rsidR="00344B02" w:rsidRPr="0023025A">
        <w:rPr>
          <w:sz w:val="28"/>
          <w:szCs w:val="28"/>
        </w:rPr>
        <w:t xml:space="preserve"> </w:t>
      </w:r>
      <w:r w:rsidR="00D375F6">
        <w:rPr>
          <w:sz w:val="28"/>
          <w:szCs w:val="28"/>
        </w:rPr>
        <w:t>дерево разбора, полученные</w:t>
      </w:r>
      <w:r w:rsidR="00344B02">
        <w:rPr>
          <w:sz w:val="28"/>
          <w:szCs w:val="28"/>
        </w:rPr>
        <w:t xml:space="preserve"> на этапе синтаксического анализа, ошибки выполнения.  </w:t>
      </w:r>
    </w:p>
    <w:p w:rsidR="009B599B" w:rsidRPr="00260488" w:rsidRDefault="009B599B" w:rsidP="009B599B">
      <w:pPr>
        <w:ind w:left="4956" w:firstLine="708"/>
      </w:pPr>
      <w:r w:rsidRPr="00260488">
        <w:t xml:space="preserve">Табл. 11.  </w:t>
      </w:r>
      <w:r w:rsidR="00B97349" w:rsidRPr="00260488"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lastRenderedPageBreak/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 xml:space="preserve">ходного </w:t>
      </w:r>
      <w:r w:rsidR="00124E84">
        <w:rPr>
          <w:sz w:val="28"/>
          <w:szCs w:val="28"/>
        </w:rPr>
        <w:lastRenderedPageBreak/>
        <w:t>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Pr="00260488" w:rsidRDefault="00617F50" w:rsidP="003773C9">
      <w:pPr>
        <w:ind w:left="4956" w:firstLine="708"/>
      </w:pPr>
      <w:r w:rsidRPr="00260488">
        <w:t>Табл. 12</w:t>
      </w:r>
      <w:r w:rsidR="003773C9" w:rsidRPr="00260488"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 w:rsidRPr="004F48EE">
        <w:rPr>
          <w:sz w:val="28"/>
          <w:szCs w:val="30"/>
        </w:rPr>
        <w:t>[</w:t>
      </w:r>
      <w:r>
        <w:rPr>
          <w:sz w:val="28"/>
          <w:szCs w:val="30"/>
          <w:lang w:val="en-US"/>
        </w:rPr>
        <w:t>a</w:t>
      </w:r>
      <w:r w:rsidRPr="004F48EE">
        <w:rPr>
          <w:sz w:val="28"/>
          <w:szCs w:val="30"/>
        </w:rPr>
        <w:t>-</w:t>
      </w:r>
      <w:r>
        <w:rPr>
          <w:sz w:val="28"/>
          <w:szCs w:val="30"/>
          <w:lang w:val="en-US"/>
        </w:rPr>
        <w:t>b</w:t>
      </w:r>
      <w:r w:rsidRPr="004F48EE">
        <w:rPr>
          <w:sz w:val="28"/>
          <w:szCs w:val="30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lastRenderedPageBreak/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17307E">
        <w:rPr>
          <w:sz w:val="28"/>
          <w:szCs w:val="28"/>
        </w:rPr>
        <w:t>10</w:t>
      </w:r>
      <w:bookmarkStart w:id="0" w:name="_GoBack"/>
      <w:bookmarkEnd w:id="0"/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lastRenderedPageBreak/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lastRenderedPageBreak/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3pt" o:ole="">
            <v:imagedata r:id="rId17" o:title=""/>
          </v:shape>
          <o:OLEObject Type="Embed" ProgID="Visio.Drawing.11" ShapeID="_x0000_i1026" DrawAspect="Content" ObjectID="_1542901050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9pt;height:24.3pt" o:ole="">
            <v:imagedata r:id="rId19" o:title=""/>
          </v:shape>
          <o:OLEObject Type="Embed" ProgID="Equation.3" ShapeID="_x0000_i1027" DrawAspect="Content" ObjectID="_1542901051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CF0BAD" w:rsidRDefault="00CF0BAD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ссылка на лексемы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lastRenderedPageBreak/>
        <w:t>N – множество нетерминальных символов</w:t>
      </w:r>
    </w:p>
    <w:p w:rsidR="00CF0BAD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D57E00" w:rsidRDefault="00D57E00" w:rsidP="00D57E00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??Ссылка на </w:t>
      </w:r>
      <w:proofErr w:type="spellStart"/>
      <w:r>
        <w:rPr>
          <w:sz w:val="28"/>
          <w:szCs w:val="28"/>
        </w:rPr>
        <w:t>грейбах</w:t>
      </w:r>
      <w:proofErr w:type="spellEnd"/>
      <w:r>
        <w:rPr>
          <w:sz w:val="28"/>
          <w:szCs w:val="28"/>
        </w:rPr>
        <w:t xml:space="preserve">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6pt" o:ole="">
            <v:imagedata r:id="rId21" o:title=""/>
          </v:shape>
          <o:OLEObject Type="Embed" ProgID="Equation.3" ShapeID="_x0000_i1028" DrawAspect="Content" ObjectID="_1542901052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Pr="00D57E00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7.7pt;height:20.1pt" o:ole="">
            <v:imagedata r:id="rId23" o:title=""/>
          </v:shape>
          <o:OLEObject Type="Embed" ProgID="Equation.3" ShapeID="_x0000_i1029" DrawAspect="Content" ObjectID="_1542901053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7.7pt;height:21.75pt" o:ole="">
            <v:imagedata r:id="rId25" o:title=""/>
          </v:shape>
          <o:OLEObject Type="Embed" ProgID="Equation.3" ShapeID="_x0000_i1030" DrawAspect="Content" ObjectID="_1542901054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.35pt;height:16.75pt" o:ole="">
            <v:imagedata r:id="rId27" o:title=""/>
          </v:shape>
          <o:OLEObject Type="Embed" ProgID="Equation.3" ShapeID="_x0000_i1031" DrawAspect="Content" ObjectID="_1542901055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5.1pt;height:22.6pt" o:ole="">
            <v:imagedata r:id="rId29" o:title=""/>
          </v:shape>
          <o:OLEObject Type="Embed" ProgID="Equation.3" ShapeID="_x0000_i1032" DrawAspect="Content" ObjectID="_1542901056" r:id="rId30"/>
        </w:object>
      </w:r>
    </w:p>
    <w:p w:rsidR="005B39F4" w:rsidRDefault="00D57E00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переделать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260488" w:rsidRPr="00F827AC" w:rsidRDefault="005B39F4" w:rsidP="00F827AC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5B39F4" w:rsidRPr="00260488" w:rsidRDefault="005B39F4" w:rsidP="005B39F4">
      <w:pPr>
        <w:ind w:left="708" w:firstLine="372"/>
        <w:jc w:val="right"/>
      </w:pPr>
      <w:r w:rsidRPr="00260488">
        <w:t xml:space="preserve">Таблица </w:t>
      </w:r>
      <w:r w:rsidR="009C3E9C" w:rsidRPr="00260488">
        <w:t>13</w:t>
      </w:r>
      <w:r w:rsidR="00260488" w:rsidRPr="00260488">
        <w:t>.</w:t>
      </w:r>
      <w:r w:rsidRPr="00260488"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AE3E1C" w:rsidRDefault="00AE3E1C" w:rsidP="00AE3E1C">
      <w:pPr>
        <w:pStyle w:val="a8"/>
        <w:spacing w:after="160" w:line="256" w:lineRule="auto"/>
        <w:ind w:left="375"/>
        <w:rPr>
          <w:b/>
          <w:sz w:val="28"/>
          <w:szCs w:val="28"/>
        </w:rPr>
      </w:pPr>
    </w:p>
    <w:p w:rsidR="00F827AC" w:rsidRDefault="00F827AC" w:rsidP="00AE3E1C">
      <w:pPr>
        <w:pStyle w:val="a8"/>
        <w:spacing w:after="160" w:line="256" w:lineRule="auto"/>
        <w:ind w:left="375"/>
        <w:rPr>
          <w:sz w:val="28"/>
          <w:szCs w:val="28"/>
        </w:rPr>
      </w:pPr>
      <w:r w:rsidRPr="00F827AC">
        <w:rPr>
          <w:sz w:val="28"/>
          <w:szCs w:val="28"/>
        </w:rPr>
        <w:t>??выровнять</w:t>
      </w:r>
    </w:p>
    <w:p w:rsidR="00360EA8" w:rsidRPr="00F827AC" w:rsidRDefault="00360EA8" w:rsidP="00AE3E1C">
      <w:pPr>
        <w:pStyle w:val="a8"/>
        <w:spacing w:after="160" w:line="256" w:lineRule="auto"/>
        <w:ind w:left="375"/>
        <w:rPr>
          <w:sz w:val="28"/>
          <w:szCs w:val="28"/>
        </w:rPr>
      </w:pPr>
      <w:r>
        <w:rPr>
          <w:sz w:val="28"/>
          <w:szCs w:val="28"/>
        </w:rPr>
        <w:t>??дописать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</w:t>
      </w:r>
      <w:r w:rsidR="009533AC">
        <w:rPr>
          <w:sz w:val="28"/>
          <w:szCs w:val="28"/>
        </w:rPr>
        <w:t>ает следующую цепочку в правиле</w:t>
      </w:r>
      <w:r>
        <w:rPr>
          <w:sz w:val="28"/>
          <w:szCs w:val="28"/>
        </w:rPr>
        <w:t>. После чего по</w:t>
      </w:r>
      <w:r w:rsidR="009533AC">
        <w:rPr>
          <w:sz w:val="28"/>
          <w:szCs w:val="28"/>
        </w:rPr>
        <w:t>вторяет шаг по следующей цепочке</w:t>
      </w:r>
      <w:r w:rsidR="00CA326B">
        <w:rPr>
          <w:sz w:val="28"/>
          <w:szCs w:val="28"/>
        </w:rPr>
        <w:t xml:space="preserve"> правил, в </w:t>
      </w:r>
      <w:r w:rsidR="00CA326B">
        <w:rPr>
          <w:sz w:val="28"/>
          <w:szCs w:val="28"/>
        </w:rPr>
        <w:lastRenderedPageBreak/>
        <w:t>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</w:t>
      </w:r>
      <w:r w:rsidR="004222E7">
        <w:rPr>
          <w:sz w:val="28"/>
          <w:szCs w:val="28"/>
        </w:rPr>
        <w:t>подходящей</w:t>
      </w:r>
      <w:r w:rsidR="00CA326B">
        <w:rPr>
          <w:sz w:val="28"/>
          <w:szCs w:val="28"/>
        </w:rPr>
        <w:t xml:space="preserve"> цепочки </w:t>
      </w:r>
      <w:r w:rsidR="00E040BA">
        <w:rPr>
          <w:sz w:val="28"/>
          <w:szCs w:val="28"/>
        </w:rPr>
        <w:t>формируется</w:t>
      </w:r>
      <w:r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 xml:space="preserve">ошибка, соответствующая </w:t>
      </w:r>
      <w:r>
        <w:rPr>
          <w:sz w:val="28"/>
          <w:szCs w:val="28"/>
        </w:rPr>
        <w:t xml:space="preserve"> </w:t>
      </w:r>
      <w:r w:rsidR="004222E7">
        <w:rPr>
          <w:sz w:val="28"/>
          <w:szCs w:val="28"/>
        </w:rPr>
        <w:t>правилу</w:t>
      </w:r>
      <w:r w:rsidR="00E040BA">
        <w:rPr>
          <w:sz w:val="28"/>
          <w:szCs w:val="28"/>
        </w:rPr>
        <w:t>, которое не приводит к разбору входной цепочки</w:t>
      </w:r>
      <w:r>
        <w:rPr>
          <w:sz w:val="28"/>
          <w:szCs w:val="28"/>
        </w:rPr>
        <w:t>.</w:t>
      </w:r>
    </w:p>
    <w:p w:rsidR="00F03B2F" w:rsidRDefault="00F03B2F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ри наличии хотя бы одной ошибки на стадии синтаксического анализа трансляция далее не выполняется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F53F3B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Структуры</w:t>
      </w:r>
      <w:r w:rsidR="00900E73" w:rsidRPr="00422F6D">
        <w:rPr>
          <w:sz w:val="28"/>
          <w:szCs w:val="28"/>
        </w:rPr>
        <w:t xml:space="preserve"> синтакси</w:t>
      </w:r>
      <w:r>
        <w:rPr>
          <w:sz w:val="28"/>
          <w:szCs w:val="28"/>
        </w:rPr>
        <w:t>ческого анализатора представлены</w:t>
      </w:r>
      <w:r w:rsidR="00900E73" w:rsidRPr="00422F6D">
        <w:rPr>
          <w:sz w:val="28"/>
          <w:szCs w:val="28"/>
        </w:rPr>
        <w:t xml:space="preserve"> </w:t>
      </w:r>
      <w:r w:rsidR="00422F6D">
        <w:rPr>
          <w:sz w:val="28"/>
          <w:szCs w:val="28"/>
        </w:rPr>
        <w:t>на рисунках</w:t>
      </w:r>
      <w:r>
        <w:rPr>
          <w:sz w:val="28"/>
          <w:szCs w:val="28"/>
        </w:rPr>
        <w:t xml:space="preserve"> 8,9 и </w:t>
      </w:r>
      <w:r w:rsidR="00713219">
        <w:rPr>
          <w:sz w:val="28"/>
          <w:szCs w:val="28"/>
        </w:rPr>
        <w:t>10</w:t>
      </w:r>
    </w:p>
    <w:p w:rsidR="00E80D94" w:rsidRDefault="00E80D94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??в приложение</w:t>
      </w:r>
    </w:p>
    <w:p w:rsidR="007B52B0" w:rsidRDefault="007B52B0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>
        <w:rPr>
          <w:sz w:val="28"/>
          <w:szCs w:val="28"/>
        </w:rPr>
        <w:t>??описать словами</w:t>
      </w:r>
    </w:p>
    <w:p w:rsidR="00F53F3B" w:rsidRDefault="00F53F3B" w:rsidP="00900E73">
      <w:pPr>
        <w:pStyle w:val="a8"/>
        <w:spacing w:after="160" w:line="256" w:lineRule="auto"/>
        <w:ind w:left="1080"/>
        <w:rPr>
          <w:sz w:val="28"/>
          <w:szCs w:val="28"/>
        </w:rPr>
      </w:pP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AB9A3C" wp14:editId="11727ABA">
            <wp:extent cx="5220586" cy="400847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00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22E" w:rsidRDefault="009E322E" w:rsidP="00284ECD">
      <w:pPr>
        <w:ind w:left="1080"/>
        <w:jc w:val="center"/>
      </w:pPr>
      <w:r w:rsidRPr="009E322E">
        <w:lastRenderedPageBreak/>
        <w:t>Рис. 8</w:t>
      </w:r>
      <w:r>
        <w:t>. Магазинный автомат</w:t>
      </w:r>
      <w:r>
        <w:rPr>
          <w:noProof/>
          <w:lang w:eastAsia="ru-RU"/>
        </w:rPr>
        <w:drawing>
          <wp:inline distT="0" distB="0" distL="0" distR="0" wp14:anchorId="2320F1DD" wp14:editId="41EB7AB6">
            <wp:extent cx="5231219" cy="372139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372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284ECD">
      <w:r>
        <w:t>Рис. 9. Магазинный автомат</w:t>
      </w:r>
    </w:p>
    <w:p w:rsidR="00284ECD" w:rsidRDefault="00284ECD" w:rsidP="00284ECD">
      <w:pPr>
        <w:ind w:left="1080"/>
      </w:pPr>
      <w:r>
        <w:t>??</w:t>
      </w:r>
      <w:proofErr w:type="spellStart"/>
      <w:r>
        <w:t>поянсить</w:t>
      </w:r>
      <w:proofErr w:type="spellEnd"/>
    </w:p>
    <w:p w:rsidR="00284ECD" w:rsidRDefault="00284ECD" w:rsidP="00AF2D2A">
      <w:pPr>
        <w:ind w:left="1080"/>
        <w:jc w:val="center"/>
      </w:pP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AD52FF" wp14:editId="201524AE">
            <wp:extent cx="5398288" cy="46145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3728" cy="4619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8B1775" w:rsidRPr="009E322E" w:rsidRDefault="008B1775" w:rsidP="008B1775">
      <w:pPr>
        <w:ind w:left="-284"/>
        <w:jc w:val="center"/>
      </w:pPr>
      <w:r>
        <w:t xml:space="preserve">??Сделать главы для КА с </w:t>
      </w:r>
      <w:proofErr w:type="spellStart"/>
      <w:r>
        <w:t>магаз</w:t>
      </w:r>
      <w:proofErr w:type="spellEnd"/>
      <w:r>
        <w:t>. Памятью</w:t>
      </w:r>
      <w:r w:rsidR="000F46EB">
        <w:t xml:space="preserve"> + рис</w:t>
      </w: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853D3A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основе полученных ран</w:t>
      </w:r>
      <w:r w:rsidR="005B39F4">
        <w:rPr>
          <w:sz w:val="28"/>
          <w:szCs w:val="28"/>
        </w:rPr>
        <w:t>ее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бирается цепочка, соответствующая нетерминальному символу</w:t>
      </w:r>
      <w:r w:rsidR="003D3A2E">
        <w:rPr>
          <w:sz w:val="28"/>
          <w:szCs w:val="28"/>
        </w:rPr>
        <w:t xml:space="preserve"> в стеке</w:t>
      </w:r>
      <w:r>
        <w:rPr>
          <w:sz w:val="28"/>
          <w:szCs w:val="28"/>
        </w:rPr>
        <w:t>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</w:t>
      </w:r>
      <w:r w:rsidR="003D3A2E">
        <w:rPr>
          <w:sz w:val="28"/>
          <w:szCs w:val="28"/>
        </w:rPr>
        <w:t xml:space="preserve">, правила, которому соответствует данные </w:t>
      </w:r>
      <w:proofErr w:type="spellStart"/>
      <w:r w:rsidR="003D3A2E"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A93081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</w:p>
    <w:p w:rsidR="005B39F4" w:rsidRDefault="00EB09D9" w:rsidP="005B39F4">
      <w:pPr>
        <w:ind w:left="708" w:firstLine="372"/>
        <w:rPr>
          <w:sz w:val="28"/>
          <w:szCs w:val="28"/>
        </w:rPr>
      </w:pPr>
      <w:r w:rsidRPr="00642E42">
        <w:rPr>
          <w:sz w:val="28"/>
          <w:szCs w:val="28"/>
          <w:lang w:val="en-US"/>
        </w:rPr>
        <w:t>BNI</w:t>
      </w:r>
      <w:r w:rsidRPr="00642E42">
        <w:rPr>
          <w:sz w:val="28"/>
          <w:szCs w:val="28"/>
        </w:rPr>
        <w:t>-2016</w:t>
      </w:r>
      <w:r>
        <w:rPr>
          <w:sz w:val="28"/>
          <w:szCs w:val="28"/>
        </w:rPr>
        <w:t xml:space="preserve"> </w:t>
      </w:r>
      <w:r w:rsidR="005B39F4"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E335A8" w:rsidRDefault="00E335A8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??в приложение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lastRenderedPageBreak/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</w:t>
      </w:r>
      <w:r w:rsidR="00463C8B">
        <w:rPr>
          <w:sz w:val="28"/>
          <w:szCs w:val="28"/>
        </w:rPr>
        <w:t>еского анализатора мы получили де</w:t>
      </w:r>
      <w:r w:rsidRPr="00F228AC">
        <w:rPr>
          <w:sz w:val="28"/>
          <w:szCs w:val="28"/>
        </w:rPr>
        <w:t>рево разбора, которое в дальнейшем будет использовано для генерации кода.</w:t>
      </w:r>
    </w:p>
    <w:p w:rsidR="00AC4B06" w:rsidRDefault="00AC4B06" w:rsidP="00F228AC">
      <w:pPr>
        <w:rPr>
          <w:sz w:val="28"/>
          <w:szCs w:val="28"/>
        </w:rPr>
      </w:pPr>
    </w:p>
    <w:p w:rsidR="00AC4B06" w:rsidRPr="00F228AC" w:rsidRDefault="00AC4B06" w:rsidP="00F228AC">
      <w:pPr>
        <w:rPr>
          <w:sz w:val="28"/>
          <w:szCs w:val="28"/>
        </w:rPr>
      </w:pPr>
    </w:p>
    <w:p w:rsidR="003952C3" w:rsidRDefault="00710F74" w:rsidP="003952C3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Глава 5</w:t>
      </w:r>
      <w:r w:rsidR="003952C3" w:rsidRPr="005B39F4">
        <w:rPr>
          <w:b/>
          <w:sz w:val="32"/>
          <w:szCs w:val="28"/>
        </w:rPr>
        <w:t xml:space="preserve">. Разработка </w:t>
      </w:r>
      <w:r>
        <w:rPr>
          <w:b/>
          <w:sz w:val="32"/>
          <w:szCs w:val="28"/>
        </w:rPr>
        <w:t>семантического</w:t>
      </w:r>
      <w:r w:rsidR="003952C3" w:rsidRPr="005B39F4">
        <w:rPr>
          <w:b/>
          <w:sz w:val="32"/>
          <w:szCs w:val="28"/>
        </w:rPr>
        <w:t xml:space="preserve"> анализатора</w:t>
      </w:r>
    </w:p>
    <w:p w:rsidR="00710F74" w:rsidRDefault="00463C8B" w:rsidP="00710F74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710F74" w:rsidRPr="005B39F4">
        <w:rPr>
          <w:b/>
          <w:sz w:val="28"/>
          <w:szCs w:val="28"/>
        </w:rPr>
        <w:t xml:space="preserve">.1 Структура </w:t>
      </w:r>
      <w:r w:rsidR="007105C5" w:rsidRPr="007105C5">
        <w:rPr>
          <w:b/>
          <w:sz w:val="28"/>
          <w:szCs w:val="28"/>
        </w:rPr>
        <w:t>семантического</w:t>
      </w:r>
      <w:r w:rsidR="007105C5">
        <w:rPr>
          <w:sz w:val="28"/>
          <w:szCs w:val="28"/>
        </w:rPr>
        <w:t xml:space="preserve">  </w:t>
      </w:r>
      <w:r w:rsidR="00710F74" w:rsidRPr="005B39F4">
        <w:rPr>
          <w:b/>
          <w:sz w:val="28"/>
          <w:szCs w:val="28"/>
        </w:rPr>
        <w:t xml:space="preserve">анализатора </w:t>
      </w:r>
    </w:p>
    <w:p w:rsidR="001F3926" w:rsidRDefault="001F3926" w:rsidP="00710F74">
      <w:pPr>
        <w:ind w:firstLine="708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EF22815" wp14:editId="6C40CEF4">
            <wp:extent cx="3267075" cy="24574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25" w:rsidRDefault="00800725" w:rsidP="00710F74">
      <w:pPr>
        <w:ind w:firstLine="708"/>
      </w:pPr>
      <w:r w:rsidRPr="00800725">
        <w:t xml:space="preserve">Рис. </w:t>
      </w:r>
      <w:r>
        <w:t>14. Структура семантического ана</w:t>
      </w:r>
      <w:r w:rsidRPr="00800725">
        <w:t>лизатора</w:t>
      </w:r>
    </w:p>
    <w:p w:rsidR="00A93081" w:rsidRPr="00800725" w:rsidRDefault="00A93081" w:rsidP="00710F74">
      <w:pPr>
        <w:ind w:firstLine="708"/>
      </w:pPr>
      <w:r>
        <w:t>??переделать</w:t>
      </w:r>
    </w:p>
    <w:p w:rsidR="00463C8B" w:rsidRDefault="007105C5" w:rsidP="00AF39EC">
      <w:pPr>
        <w:ind w:left="426" w:hanging="284"/>
        <w:rPr>
          <w:sz w:val="28"/>
          <w:szCs w:val="28"/>
        </w:rPr>
      </w:pPr>
      <w:r>
        <w:rPr>
          <w:sz w:val="28"/>
          <w:szCs w:val="28"/>
        </w:rPr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proofErr w:type="spellStart"/>
      <w:r w:rsidR="005A2B0E">
        <w:rPr>
          <w:sz w:val="28"/>
          <w:szCs w:val="28"/>
          <w:lang w:val="en-US"/>
        </w:rPr>
        <w:t>SemAn</w:t>
      </w:r>
      <w:proofErr w:type="spellEnd"/>
      <w:r w:rsidR="00883EFF" w:rsidRPr="001F3926">
        <w:rPr>
          <w:sz w:val="28"/>
          <w:szCs w:val="28"/>
        </w:rPr>
        <w:t>.</w:t>
      </w:r>
      <w:proofErr w:type="spellStart"/>
      <w:r w:rsidR="00883EFF">
        <w:rPr>
          <w:sz w:val="28"/>
          <w:szCs w:val="28"/>
          <w:lang w:val="en-US"/>
        </w:rPr>
        <w:t>cpp</w:t>
      </w:r>
      <w:proofErr w:type="spellEnd"/>
    </w:p>
    <w:p w:rsidR="001F3926" w:rsidRPr="001F3926" w:rsidRDefault="001F3926" w:rsidP="001F3926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1F3926">
        <w:rPr>
          <w:b/>
          <w:sz w:val="28"/>
          <w:szCs w:val="28"/>
        </w:rPr>
        <w:t>5.2 Функции семантического анализатора</w:t>
      </w:r>
    </w:p>
    <w:p w:rsidR="001F3926" w:rsidRPr="001F3926" w:rsidRDefault="00417820" w:rsidP="00710F74">
      <w:pPr>
        <w:ind w:firstLine="708"/>
        <w:rPr>
          <w:sz w:val="28"/>
          <w:szCs w:val="28"/>
        </w:rPr>
      </w:pPr>
      <w:r>
        <w:rPr>
          <w:sz w:val="28"/>
          <w:szCs w:val="28"/>
        </w:rPr>
        <w:t>??вводная фраза</w:t>
      </w:r>
    </w:p>
    <w:p w:rsidR="00883EFF" w:rsidRPr="00260488" w:rsidRDefault="00260488" w:rsidP="00260488">
      <w:pPr>
        <w:ind w:left="426"/>
        <w:jc w:val="right"/>
      </w:pPr>
      <w:r>
        <w:t xml:space="preserve">Таблица </w:t>
      </w:r>
      <w:r w:rsidRPr="0017307E">
        <w:t xml:space="preserve">14.  </w:t>
      </w:r>
      <w:r>
        <w:t>Таблица семантических прави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F39EC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МА:</w:t>
            </w:r>
            <w:r w:rsidR="00A166E0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044F2C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 xml:space="preserve">СМА: </w:t>
            </w:r>
            <w:r w:rsidR="00B674D3">
              <w:rPr>
                <w:sz w:val="28"/>
                <w:szCs w:val="28"/>
                <w:shd w:val="clear" w:color="auto" w:fill="FFFFFF"/>
              </w:rPr>
              <w:t>Операнды в выражении должны соответствовать одному типу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F17347">
              <w:rPr>
                <w:sz w:val="28"/>
                <w:szCs w:val="28"/>
              </w:rPr>
              <w:t>Предварительное объявление</w:t>
            </w:r>
            <w:r w:rsidR="00F17347"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124565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B674D3">
              <w:rPr>
                <w:sz w:val="28"/>
                <w:szCs w:val="28"/>
              </w:rPr>
              <w:t>Тип возвращаемого значения функции должен соответствовать типу функци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883EFF"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F83B2E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F83B2E">
              <w:rPr>
                <w:sz w:val="28"/>
                <w:szCs w:val="28"/>
              </w:rPr>
              <w:t xml:space="preserve"> до 255 символ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83B2E" w:rsidRPr="00425C08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int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A763A8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A763A8">
              <w:rPr>
                <w:sz w:val="28"/>
                <w:szCs w:val="28"/>
              </w:rPr>
              <w:t xml:space="preserve"> до </w:t>
            </w:r>
            <w:r w:rsidR="00A763A8">
              <w:rPr>
                <w:sz w:val="28"/>
                <w:szCs w:val="28"/>
                <w:lang w:val="en-US"/>
              </w:rPr>
              <w:t>INT</w:t>
            </w:r>
            <w:r w:rsidR="00A763A8" w:rsidRPr="00A763A8">
              <w:rPr>
                <w:sz w:val="28"/>
                <w:szCs w:val="28"/>
              </w:rPr>
              <w:t>_</w:t>
            </w:r>
            <w:r w:rsidR="00A763A8">
              <w:rPr>
                <w:sz w:val="28"/>
                <w:szCs w:val="28"/>
                <w:lang w:val="en-US"/>
              </w:rPr>
              <w:t>MAX</w:t>
            </w:r>
          </w:p>
        </w:tc>
      </w:tr>
      <w:tr w:rsidR="00F83B2E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3B2E" w:rsidRDefault="00F83B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начала идет проверка на ключевые слова, а потом на идентификаторы</w:t>
            </w:r>
          </w:p>
        </w:tc>
      </w:tr>
    </w:tbl>
    <w:p w:rsidR="00883EFF" w:rsidRPr="00DA2610" w:rsidRDefault="00883EFF" w:rsidP="00883EFF">
      <w:pPr>
        <w:rPr>
          <w:sz w:val="28"/>
        </w:rPr>
      </w:pPr>
    </w:p>
    <w:p w:rsidR="00A763A8" w:rsidRDefault="00A763A8" w:rsidP="00883EFF">
      <w:pPr>
        <w:rPr>
          <w:sz w:val="28"/>
        </w:rPr>
      </w:pPr>
      <w:r>
        <w:rPr>
          <w:sz w:val="28"/>
        </w:rPr>
        <w:lastRenderedPageBreak/>
        <w:t>Максимальное число ошибок – 5 штук. После чего будет произведена остановка трансляции с выводом всех найденных ошибок.</w:t>
      </w:r>
    </w:p>
    <w:p w:rsidR="00FD2E78" w:rsidRDefault="00FD2E78" w:rsidP="00883EFF">
      <w:pPr>
        <w:rPr>
          <w:sz w:val="28"/>
        </w:rPr>
      </w:pPr>
      <w:r>
        <w:rPr>
          <w:sz w:val="28"/>
        </w:rPr>
        <w:t>Семантические проверки, расположенные в лексическом анализаторе и семантическом обозначены ЛА и СМА соответственно.</w:t>
      </w: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354B44" w:rsidRPr="00800725" w:rsidRDefault="00800725" w:rsidP="00354B44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800725">
        <w:rPr>
          <w:b/>
          <w:sz w:val="28"/>
        </w:rPr>
        <w:t xml:space="preserve">5.3 </w:t>
      </w:r>
      <w:r w:rsidR="00354B44" w:rsidRPr="00800725">
        <w:rPr>
          <w:b/>
          <w:sz w:val="28"/>
          <w:szCs w:val="28"/>
        </w:rPr>
        <w:t>Структура и перечень сообщений синтаксического анализатора</w:t>
      </w:r>
    </w:p>
    <w:p w:rsidR="002E4898" w:rsidRDefault="00800725" w:rsidP="00883EFF">
      <w:pPr>
        <w:rPr>
          <w:sz w:val="28"/>
        </w:rPr>
      </w:pPr>
      <w:r>
        <w:rPr>
          <w:sz w:val="28"/>
        </w:rPr>
        <w:t>Структуру сообщение семантического анализатора представляет собой общий массив ошибок, предназначенный на 5 ошибок.</w:t>
      </w:r>
    </w:p>
    <w:p w:rsidR="00800725" w:rsidRDefault="00800725" w:rsidP="00883EFF">
      <w:pPr>
        <w:rPr>
          <w:sz w:val="28"/>
        </w:rPr>
      </w:pPr>
      <w:r>
        <w:rPr>
          <w:sz w:val="28"/>
        </w:rPr>
        <w:t>Перечень сообщений семантического анализатора можно увидеть на рисунке 15.</w:t>
      </w:r>
    </w:p>
    <w:p w:rsidR="00800725" w:rsidRPr="00800725" w:rsidRDefault="00800725" w:rsidP="00883EFF">
      <w:pPr>
        <w:rPr>
          <w:color w:val="FF0000"/>
          <w:sz w:val="28"/>
        </w:rPr>
      </w:pPr>
      <w:r w:rsidRPr="00800725">
        <w:rPr>
          <w:color w:val="FF0000"/>
          <w:sz w:val="28"/>
        </w:rPr>
        <w:t>??РИСУНОК</w:t>
      </w:r>
    </w:p>
    <w:p w:rsidR="002E4898" w:rsidRPr="002E4898" w:rsidRDefault="002E4898" w:rsidP="002E4898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2E4898">
        <w:rPr>
          <w:b/>
          <w:sz w:val="28"/>
          <w:szCs w:val="28"/>
        </w:rPr>
        <w:t>5.4 Принцип обработки ошибок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 xml:space="preserve">Если ошибка возникает на этапе лексического анализа, синтаксический анализ не выполняется. </w:t>
      </w:r>
    </w:p>
    <w:p w:rsidR="00034D7E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</w:t>
      </w:r>
      <w:r w:rsidR="00034D7E">
        <w:rPr>
          <w:sz w:val="28"/>
          <w:szCs w:val="28"/>
        </w:rPr>
        <w:t>ессе лексического анализа, сообщение ошибочной фразы заносится в общий массив ошибок</w:t>
      </w:r>
      <w:r>
        <w:rPr>
          <w:sz w:val="28"/>
          <w:szCs w:val="28"/>
        </w:rPr>
        <w:t xml:space="preserve"> и осуществляется попытка разбора следующей фразы</w:t>
      </w:r>
      <w:r w:rsidR="00FD6E5A">
        <w:rPr>
          <w:sz w:val="28"/>
          <w:szCs w:val="28"/>
        </w:rPr>
        <w:t>.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ессе синтаксического  анализа, ошибочная фраза  игнорируется (предполагается, что ее нет) и осуществляется попытка разбора следующей фразы, вплоть до 3 ошибок.</w:t>
      </w:r>
    </w:p>
    <w:p w:rsidR="00034D7E" w:rsidRDefault="00034D7E" w:rsidP="00883EFF">
      <w:pPr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При накоплении 5 ошибок транслятор завершает свою работу с кодом ошибки  </w:t>
      </w:r>
      <w:r w:rsidRPr="00034D7E">
        <w:rPr>
          <w:rStyle w:val="pl-c1"/>
          <w:sz w:val="28"/>
          <w:szCs w:val="28"/>
          <w:shd w:val="clear" w:color="auto" w:fill="FFFFFF"/>
        </w:rPr>
        <w:t>2</w:t>
      </w:r>
      <w:r>
        <w:rPr>
          <w:sz w:val="28"/>
          <w:szCs w:val="28"/>
          <w:shd w:val="clear" w:color="auto" w:fill="FFFFFF"/>
        </w:rPr>
        <w:t xml:space="preserve"> и сообщением</w:t>
      </w:r>
      <w:r w:rsidRPr="00034D7E">
        <w:rPr>
          <w:sz w:val="28"/>
          <w:szCs w:val="28"/>
          <w:shd w:val="clear" w:color="auto" w:fill="FFFFFF"/>
        </w:rPr>
        <w:t xml:space="preserve"> 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 w:rsidRPr="00034D7E">
        <w:rPr>
          <w:rStyle w:val="pl-s"/>
          <w:sz w:val="28"/>
          <w:szCs w:val="28"/>
          <w:shd w:val="clear" w:color="auto" w:fill="FFFFFF"/>
        </w:rPr>
        <w:t>SYSTEM: Недопустимое количество ошибок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>
        <w:rPr>
          <w:rStyle w:val="pl-pds"/>
          <w:sz w:val="28"/>
          <w:szCs w:val="28"/>
          <w:shd w:val="clear" w:color="auto" w:fill="FFFFFF"/>
        </w:rPr>
        <w:t>.</w:t>
      </w:r>
    </w:p>
    <w:p w:rsidR="00436082" w:rsidRDefault="00436082" w:rsidP="00883EFF">
      <w:pPr>
        <w:rPr>
          <w:rStyle w:val="pl-pds"/>
          <w:sz w:val="28"/>
          <w:szCs w:val="28"/>
          <w:shd w:val="clear" w:color="auto" w:fill="FFFFFF"/>
        </w:rPr>
      </w:pPr>
    </w:p>
    <w:p w:rsidR="00134AFA" w:rsidRDefault="00436082" w:rsidP="00134AFA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 w:rsidRPr="00436082">
        <w:rPr>
          <w:rStyle w:val="pl-pds"/>
          <w:b/>
          <w:sz w:val="32"/>
          <w:szCs w:val="32"/>
          <w:shd w:val="clear" w:color="auto" w:fill="FFFFFF"/>
        </w:rPr>
        <w:t>Глава 6. Вычисление выражений</w:t>
      </w:r>
    </w:p>
    <w:p w:rsidR="00F24D60" w:rsidRDefault="00F24D60" w:rsidP="00F24D60">
      <w:pPr>
        <w:rPr>
          <w:rStyle w:val="pl-pds"/>
          <w:b/>
          <w:sz w:val="28"/>
          <w:szCs w:val="28"/>
          <w:shd w:val="clear" w:color="auto" w:fill="FFFFFF"/>
        </w:rPr>
      </w:pPr>
      <w:r w:rsidRPr="00F24D60">
        <w:rPr>
          <w:rStyle w:val="pl-pds"/>
          <w:b/>
          <w:sz w:val="28"/>
          <w:szCs w:val="28"/>
          <w:shd w:val="clear" w:color="auto" w:fill="FFFFFF"/>
        </w:rPr>
        <w:t xml:space="preserve">6.1 Общие </w:t>
      </w:r>
      <w:r w:rsidR="00FD6E5A">
        <w:rPr>
          <w:rStyle w:val="pl-pds"/>
          <w:b/>
          <w:sz w:val="28"/>
          <w:szCs w:val="28"/>
          <w:shd w:val="clear" w:color="auto" w:fill="FFFFFF"/>
        </w:rPr>
        <w:t>положения</w:t>
      </w:r>
    </w:p>
    <w:p w:rsidR="00134AFA" w:rsidRPr="00134AFA" w:rsidRDefault="00134AFA" w:rsidP="00F24D60">
      <w:pPr>
        <w:rPr>
          <w:sz w:val="28"/>
          <w:szCs w:val="28"/>
        </w:rPr>
      </w:pPr>
      <w:r w:rsidRPr="00134AFA">
        <w:rPr>
          <w:rStyle w:val="pl-pds"/>
          <w:sz w:val="28"/>
          <w:szCs w:val="28"/>
          <w:shd w:val="clear" w:color="auto" w:fill="FFFFFF"/>
        </w:rPr>
        <w:t>??в языке можно использовать выражения</w:t>
      </w:r>
    </w:p>
    <w:p w:rsidR="00883EFF" w:rsidRDefault="00436082" w:rsidP="00436082">
      <w:pPr>
        <w:rPr>
          <w:sz w:val="28"/>
          <w:szCs w:val="28"/>
        </w:rPr>
      </w:pPr>
      <w:r>
        <w:rPr>
          <w:sz w:val="28"/>
          <w:szCs w:val="28"/>
        </w:rPr>
        <w:lastRenderedPageBreak/>
        <w:t>Для трансляции в ассемблерный код выражения формируются в формат обратной польской записи</w:t>
      </w:r>
      <w:r w:rsidR="00F24D60">
        <w:rPr>
          <w:sz w:val="28"/>
          <w:szCs w:val="28"/>
        </w:rPr>
        <w:t xml:space="preserve">. </w:t>
      </w:r>
    </w:p>
    <w:p w:rsidR="00F0603F" w:rsidRDefault="00F0603F" w:rsidP="00436082">
      <w:pPr>
        <w:rPr>
          <w:b/>
          <w:sz w:val="28"/>
          <w:szCs w:val="28"/>
        </w:rPr>
      </w:pPr>
      <w:r w:rsidRPr="00134AFA">
        <w:rPr>
          <w:b/>
          <w:sz w:val="28"/>
          <w:szCs w:val="28"/>
        </w:rPr>
        <w:t xml:space="preserve">6.2 </w:t>
      </w:r>
      <w:r w:rsidR="00730C61">
        <w:rPr>
          <w:b/>
          <w:sz w:val="28"/>
          <w:szCs w:val="28"/>
        </w:rPr>
        <w:t>Алгоритм</w:t>
      </w:r>
      <w:r w:rsidRPr="00F0603F">
        <w:rPr>
          <w:b/>
          <w:sz w:val="28"/>
          <w:szCs w:val="28"/>
        </w:rPr>
        <w:t xml:space="preserve"> преобразования выражения</w:t>
      </w:r>
    </w:p>
    <w:p w:rsidR="00730C61" w:rsidRDefault="00F0603F" w:rsidP="00436082">
      <w:pPr>
        <w:rPr>
          <w:sz w:val="28"/>
          <w:szCs w:val="28"/>
        </w:rPr>
      </w:pPr>
      <w:r>
        <w:rPr>
          <w:sz w:val="28"/>
          <w:szCs w:val="28"/>
        </w:rPr>
        <w:t xml:space="preserve">На этапе </w:t>
      </w:r>
      <w:r w:rsidR="00134AFA">
        <w:rPr>
          <w:sz w:val="28"/>
          <w:szCs w:val="28"/>
        </w:rPr>
        <w:t>генерации</w:t>
      </w:r>
      <w:r>
        <w:rPr>
          <w:sz w:val="28"/>
          <w:szCs w:val="28"/>
        </w:rPr>
        <w:t xml:space="preserve"> кода идет поиск правил, содержащих выражение</w:t>
      </w:r>
      <w:r w:rsidR="00730C61">
        <w:rPr>
          <w:sz w:val="28"/>
          <w:szCs w:val="28"/>
        </w:rPr>
        <w:t xml:space="preserve">. Далее номер позиции в таблице лексем данного выражения отправляется в функцию преобразования к обратной польской записи. </w:t>
      </w:r>
      <w:r w:rsidR="00EF13CE">
        <w:rPr>
          <w:sz w:val="28"/>
          <w:szCs w:val="28"/>
        </w:rPr>
        <w:t>По</w:t>
      </w:r>
      <w:r w:rsidR="00730C61">
        <w:rPr>
          <w:sz w:val="28"/>
          <w:szCs w:val="28"/>
        </w:rPr>
        <w:t xml:space="preserve"> заданному алгоритму выражения формируется в вид обратной польской записи, удобной для выч</w:t>
      </w:r>
      <w:r w:rsidR="00EF13CE">
        <w:rPr>
          <w:sz w:val="28"/>
          <w:szCs w:val="28"/>
        </w:rPr>
        <w:t>исления выражения через стек. На выходе</w:t>
      </w:r>
      <w:r w:rsidR="00730C61">
        <w:rPr>
          <w:sz w:val="28"/>
          <w:szCs w:val="28"/>
        </w:rPr>
        <w:t xml:space="preserve"> получаем массив элементов таблицы лексем, содержащих нужные лексемы.</w:t>
      </w:r>
    </w:p>
    <w:p w:rsidR="00DA2610" w:rsidRDefault="00DA2610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>
        <w:rPr>
          <w:rStyle w:val="pl-pds"/>
          <w:b/>
          <w:sz w:val="32"/>
          <w:szCs w:val="32"/>
          <w:shd w:val="clear" w:color="auto" w:fill="FFFFFF"/>
        </w:rPr>
        <w:t>Глава 7</w:t>
      </w:r>
      <w:r w:rsidRPr="00436082">
        <w:rPr>
          <w:rStyle w:val="pl-pds"/>
          <w:b/>
          <w:sz w:val="32"/>
          <w:szCs w:val="32"/>
          <w:shd w:val="clear" w:color="auto" w:fill="FFFFFF"/>
        </w:rPr>
        <w:t xml:space="preserve">. </w:t>
      </w:r>
      <w:r>
        <w:rPr>
          <w:rStyle w:val="pl-pds"/>
          <w:b/>
          <w:sz w:val="32"/>
          <w:szCs w:val="32"/>
          <w:shd w:val="clear" w:color="auto" w:fill="FFFFFF"/>
        </w:rPr>
        <w:t>Генерация кода</w:t>
      </w:r>
    </w:p>
    <w:p w:rsidR="00DA2610" w:rsidRPr="00DA2610" w:rsidRDefault="00DA2610" w:rsidP="00DA2610">
      <w:pPr>
        <w:rPr>
          <w:rStyle w:val="pl-pds"/>
          <w:b/>
          <w:sz w:val="28"/>
          <w:szCs w:val="28"/>
          <w:shd w:val="clear" w:color="auto" w:fill="FFFFFF"/>
        </w:rPr>
      </w:pPr>
      <w:r w:rsidRPr="00DA2610">
        <w:rPr>
          <w:rStyle w:val="pl-pds"/>
          <w:b/>
          <w:sz w:val="28"/>
          <w:szCs w:val="28"/>
          <w:shd w:val="clear" w:color="auto" w:fill="FFFFFF"/>
        </w:rPr>
        <w:t>7.1 Общие положения</w:t>
      </w:r>
    </w:p>
    <w:p w:rsidR="00DA2610" w:rsidRDefault="00DA2610" w:rsidP="00DA2610">
      <w:pPr>
        <w:rPr>
          <w:rStyle w:val="pl-pds"/>
          <w:sz w:val="28"/>
          <w:szCs w:val="28"/>
          <w:shd w:val="clear" w:color="auto" w:fill="FFFFFF"/>
        </w:rPr>
      </w:pPr>
      <w:r w:rsidRPr="00DA2610">
        <w:rPr>
          <w:rStyle w:val="pl-pds"/>
          <w:sz w:val="28"/>
          <w:szCs w:val="28"/>
          <w:shd w:val="clear" w:color="auto" w:fill="FFFFFF"/>
        </w:rPr>
        <w:t xml:space="preserve">Генерация </w:t>
      </w:r>
      <w:r w:rsidR="00036FC5">
        <w:rPr>
          <w:rStyle w:val="pl-pds"/>
          <w:sz w:val="28"/>
          <w:szCs w:val="28"/>
          <w:shd w:val="clear" w:color="auto" w:fill="FFFFFF"/>
        </w:rPr>
        <w:t>кода происходит в язык а</w:t>
      </w:r>
      <w:r>
        <w:rPr>
          <w:rStyle w:val="pl-pds"/>
          <w:sz w:val="28"/>
          <w:szCs w:val="28"/>
          <w:shd w:val="clear" w:color="auto" w:fill="FFFFFF"/>
        </w:rPr>
        <w:t>ссемблер</w:t>
      </w:r>
      <w:r w:rsidR="00036FC5">
        <w:rPr>
          <w:rStyle w:val="pl-pds"/>
          <w:sz w:val="28"/>
          <w:szCs w:val="28"/>
          <w:shd w:val="clear" w:color="auto" w:fill="FFFFFF"/>
        </w:rPr>
        <w:t xml:space="preserve">а.  </w:t>
      </w:r>
      <w:r w:rsidR="00C53147">
        <w:rPr>
          <w:rStyle w:val="pl-pds"/>
          <w:sz w:val="28"/>
          <w:szCs w:val="28"/>
          <w:shd w:val="clear" w:color="auto" w:fill="FFFFFF"/>
        </w:rPr>
        <w:t>Входными данными генерации являются</w:t>
      </w:r>
      <w:r w:rsidR="00F04B8A">
        <w:rPr>
          <w:rStyle w:val="pl-pds"/>
          <w:sz w:val="28"/>
          <w:szCs w:val="28"/>
          <w:shd w:val="clear" w:color="auto" w:fill="FFFFFF"/>
        </w:rPr>
        <w:t xml:space="preserve"> таблицы лексем и идентификаторов. </w:t>
      </w:r>
      <w:r w:rsidR="00C53147">
        <w:rPr>
          <w:rStyle w:val="pl-pds"/>
          <w:sz w:val="28"/>
          <w:szCs w:val="28"/>
          <w:shd w:val="clear" w:color="auto" w:fill="FFFFFF"/>
        </w:rPr>
        <w:t>В процессе генерации  использует дерева разбора для вставки шаблонов кода на каждое правило, полученного на этапе синтаксического анализа.</w:t>
      </w:r>
    </w:p>
    <w:p w:rsidR="009D2FED" w:rsidRDefault="00314EB9" w:rsidP="00314EB9">
      <w:pPr>
        <w:rPr>
          <w:b/>
          <w:sz w:val="28"/>
          <w:szCs w:val="28"/>
        </w:rPr>
      </w:pPr>
      <w:r w:rsidRPr="00314EB9">
        <w:rPr>
          <w:rStyle w:val="pl-pds"/>
          <w:b/>
          <w:sz w:val="28"/>
          <w:szCs w:val="28"/>
          <w:shd w:val="clear" w:color="auto" w:fill="FFFFFF"/>
        </w:rPr>
        <w:t xml:space="preserve">7.2 </w:t>
      </w:r>
      <w:r w:rsidRPr="00314EB9">
        <w:rPr>
          <w:b/>
          <w:sz w:val="28"/>
          <w:szCs w:val="28"/>
        </w:rPr>
        <w:t xml:space="preserve">Представление типов данных </w:t>
      </w:r>
      <w:r w:rsidR="00FF6ADC">
        <w:rPr>
          <w:b/>
          <w:sz w:val="28"/>
          <w:szCs w:val="28"/>
        </w:rPr>
        <w:t>в</w:t>
      </w:r>
      <w:r w:rsidRPr="00314EB9">
        <w:rPr>
          <w:b/>
          <w:sz w:val="28"/>
          <w:szCs w:val="28"/>
        </w:rPr>
        <w:t xml:space="preserve"> памяти</w:t>
      </w:r>
    </w:p>
    <w:p w:rsidR="009D2FED" w:rsidRPr="009D2FED" w:rsidRDefault="009D2FED" w:rsidP="00314EB9">
      <w:pPr>
        <w:rPr>
          <w:rStyle w:val="pl-pds"/>
          <w:b/>
          <w:sz w:val="28"/>
          <w:szCs w:val="28"/>
        </w:rPr>
      </w:pPr>
      <w:r>
        <w:rPr>
          <w:b/>
          <w:sz w:val="28"/>
          <w:szCs w:val="28"/>
        </w:rPr>
        <w:t>??Сегмент данных</w:t>
      </w:r>
    </w:p>
    <w:p w:rsidR="00314EB9" w:rsidRPr="00C53147" w:rsidRDefault="009B2812" w:rsidP="00DA2610">
      <w:pPr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INT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  <w:r w:rsidR="00FF6ADC">
        <w:rPr>
          <w:rStyle w:val="pl-pds"/>
          <w:sz w:val="28"/>
          <w:szCs w:val="28"/>
          <w:shd w:val="clear" w:color="auto" w:fill="FFFFFF"/>
        </w:rPr>
        <w:t>.</w:t>
      </w:r>
    </w:p>
    <w:p w:rsidR="009B2812" w:rsidRDefault="009B2812" w:rsidP="009B2812">
      <w:pPr>
        <w:rPr>
          <w:rStyle w:val="pl-pds"/>
          <w:sz w:val="28"/>
          <w:szCs w:val="28"/>
          <w:shd w:val="clear" w:color="auto" w:fill="FFFFFF"/>
        </w:rPr>
      </w:pPr>
      <w:r w:rsidRPr="00C53147"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STR</w:t>
      </w:r>
      <w:r w:rsidRPr="00C53147">
        <w:rPr>
          <w:rStyle w:val="pl-pds"/>
          <w:sz w:val="28"/>
          <w:szCs w:val="28"/>
          <w:shd w:val="clear" w:color="auto" w:fill="FFFFFF"/>
        </w:rPr>
        <w:t xml:space="preserve"> соответствует тип данных языка ассемблера </w:t>
      </w:r>
      <w:r w:rsidRPr="00C53147">
        <w:rPr>
          <w:rStyle w:val="pl-pds"/>
          <w:sz w:val="28"/>
          <w:szCs w:val="28"/>
          <w:shd w:val="clear" w:color="auto" w:fill="FFFFFF"/>
          <w:lang w:val="en-US"/>
        </w:rPr>
        <w:t>DWORD</w:t>
      </w:r>
      <w:r w:rsidRPr="00C53147">
        <w:rPr>
          <w:rStyle w:val="pl-pds"/>
          <w:sz w:val="28"/>
          <w:szCs w:val="28"/>
          <w:shd w:val="clear" w:color="auto" w:fill="FFFFFF"/>
        </w:rPr>
        <w:t>, где хранится смещение адреса строки.</w:t>
      </w:r>
    </w:p>
    <w:p w:rsidR="009D2FED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егмент констант</w:t>
      </w:r>
    </w:p>
    <w:p w:rsidR="009D2FED" w:rsidRPr="00C53147" w:rsidRDefault="009D2FED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стек</w:t>
      </w:r>
    </w:p>
    <w:p w:rsidR="009B2812" w:rsidRDefault="00546A9B" w:rsidP="009B2812">
      <w:pPr>
        <w:rPr>
          <w:rStyle w:val="pl-pds"/>
          <w:b/>
          <w:sz w:val="28"/>
          <w:szCs w:val="28"/>
          <w:shd w:val="clear" w:color="auto" w:fill="FFFFFF"/>
        </w:rPr>
      </w:pPr>
      <w:r w:rsidRPr="00546A9B">
        <w:rPr>
          <w:rStyle w:val="pl-pds"/>
          <w:b/>
          <w:sz w:val="28"/>
          <w:szCs w:val="28"/>
          <w:shd w:val="clear" w:color="auto" w:fill="FFFFFF"/>
        </w:rPr>
        <w:t xml:space="preserve">7.3 </w:t>
      </w:r>
      <w:r w:rsidR="007B1E12">
        <w:rPr>
          <w:rStyle w:val="pl-pds"/>
          <w:b/>
          <w:sz w:val="28"/>
          <w:szCs w:val="28"/>
          <w:shd w:val="clear" w:color="auto" w:fill="FFFFFF"/>
        </w:rPr>
        <w:t>С</w:t>
      </w:r>
      <w:r w:rsidR="007B1E12" w:rsidRPr="007B1E12">
        <w:rPr>
          <w:rStyle w:val="pl-pds"/>
          <w:b/>
          <w:sz w:val="28"/>
          <w:szCs w:val="28"/>
          <w:shd w:val="clear" w:color="auto" w:fill="FFFFFF"/>
        </w:rPr>
        <w:t>татическая</w:t>
      </w:r>
      <w:r w:rsidR="007B1E12">
        <w:rPr>
          <w:rStyle w:val="pl-pds"/>
          <w:sz w:val="28"/>
          <w:szCs w:val="28"/>
          <w:shd w:val="clear" w:color="auto" w:fill="FFFFFF"/>
        </w:rPr>
        <w:t xml:space="preserve"> </w:t>
      </w:r>
      <w:r w:rsidRPr="00546A9B">
        <w:rPr>
          <w:rStyle w:val="pl-pds"/>
          <w:b/>
          <w:sz w:val="28"/>
          <w:szCs w:val="28"/>
          <w:shd w:val="clear" w:color="auto" w:fill="FFFFFF"/>
        </w:rPr>
        <w:t>библиотека</w:t>
      </w:r>
    </w:p>
    <w:p w:rsidR="007B1E12" w:rsidRDefault="007B1E12" w:rsidP="009B2812">
      <w:pPr>
        <w:rPr>
          <w:rStyle w:val="pl-pds"/>
          <w:sz w:val="28"/>
          <w:szCs w:val="28"/>
          <w:shd w:val="clear" w:color="auto" w:fill="FFFFFF"/>
        </w:rPr>
      </w:pPr>
      <w:r w:rsidRPr="007B1E12">
        <w:rPr>
          <w:rStyle w:val="pl-pds"/>
          <w:sz w:val="28"/>
          <w:szCs w:val="28"/>
          <w:shd w:val="clear" w:color="auto" w:fill="FFFFFF"/>
        </w:rPr>
        <w:t>Имее</w:t>
      </w:r>
      <w:r>
        <w:rPr>
          <w:rStyle w:val="pl-pds"/>
          <w:sz w:val="28"/>
          <w:szCs w:val="28"/>
          <w:shd w:val="clear" w:color="auto" w:fill="FFFFFF"/>
        </w:rPr>
        <w:t xml:space="preserve">тся статическая библиотека, содержащая как стандартные функции языка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7B1E12">
        <w:rPr>
          <w:rStyle w:val="pl-pds"/>
          <w:sz w:val="28"/>
          <w:szCs w:val="28"/>
          <w:shd w:val="clear" w:color="auto" w:fill="FFFFFF"/>
        </w:rPr>
        <w:t xml:space="preserve">-2016, </w:t>
      </w:r>
      <w:r>
        <w:rPr>
          <w:rStyle w:val="pl-pds"/>
          <w:sz w:val="28"/>
          <w:szCs w:val="28"/>
          <w:shd w:val="clear" w:color="auto" w:fill="FFFFFF"/>
        </w:rPr>
        <w:t xml:space="preserve">так и функции, использующиеся во время выполнения кода. </w:t>
      </w:r>
    </w:p>
    <w:p w:rsidR="00A715E1" w:rsidRDefault="00026F80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Статическая библиотека содержит функции, написанные на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 w:val="28"/>
          <w:szCs w:val="28"/>
          <w:shd w:val="clear" w:color="auto" w:fill="FFFFFF"/>
        </w:rPr>
        <w:t>++</w:t>
      </w:r>
      <w:r>
        <w:rPr>
          <w:rStyle w:val="pl-pds"/>
          <w:sz w:val="28"/>
          <w:szCs w:val="28"/>
          <w:shd w:val="clear" w:color="auto" w:fill="FFFFFF"/>
        </w:rPr>
        <w:t xml:space="preserve">. Она включает в себя стандартные функции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26F80">
        <w:rPr>
          <w:rStyle w:val="pl-pds"/>
          <w:sz w:val="28"/>
          <w:szCs w:val="28"/>
          <w:shd w:val="clear" w:color="auto" w:fill="FFFFFF"/>
        </w:rPr>
        <w:t>-2016:</w:t>
      </w:r>
    </w:p>
    <w:p w:rsidR="00886957" w:rsidRPr="00BC7F98" w:rsidRDefault="00886957" w:rsidP="009B2812">
      <w:pPr>
        <w:rPr>
          <w:rStyle w:val="pl-pds"/>
          <w:sz w:val="28"/>
          <w:szCs w:val="28"/>
          <w:shd w:val="clear" w:color="auto" w:fill="FFFFFF"/>
        </w:rPr>
      </w:pPr>
    </w:p>
    <w:p w:rsidR="00026F80" w:rsidRPr="00260488" w:rsidRDefault="00026F80" w:rsidP="00260488">
      <w:pPr>
        <w:jc w:val="right"/>
        <w:rPr>
          <w:rStyle w:val="pl-pds"/>
          <w:shd w:val="clear" w:color="auto" w:fill="FFFFFF"/>
        </w:rPr>
      </w:pPr>
      <w:r w:rsidRPr="00BC7F98">
        <w:rPr>
          <w:rStyle w:val="pl-pds"/>
          <w:shd w:val="clear" w:color="auto" w:fill="FFFFFF"/>
        </w:rPr>
        <w:t xml:space="preserve"> </w:t>
      </w:r>
      <w:r w:rsidR="00260488" w:rsidRPr="00260488">
        <w:rPr>
          <w:rStyle w:val="pl-pds"/>
          <w:shd w:val="clear" w:color="auto" w:fill="FFFFFF"/>
        </w:rPr>
        <w:t>Таблица 15. Функции статическ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715E1" w:rsidTr="00A715E1">
        <w:tc>
          <w:tcPr>
            <w:tcW w:w="4785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lastRenderedPageBreak/>
              <w:t>Прототип функции</w:t>
            </w:r>
          </w:p>
        </w:tc>
        <w:tc>
          <w:tcPr>
            <w:tcW w:w="4786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4174C0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trl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4174C0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har*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длину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строки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pow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значение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^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proofErr w:type="spellEnd"/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void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writei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i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void writes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ons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char* s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</w:tbl>
    <w:p w:rsidR="00A715E1" w:rsidRPr="004174C0" w:rsidRDefault="00A715E1" w:rsidP="009B2812">
      <w:pPr>
        <w:rPr>
          <w:rStyle w:val="pl-pds"/>
          <w:sz w:val="28"/>
          <w:szCs w:val="28"/>
          <w:shd w:val="clear" w:color="auto" w:fill="FFFFFF"/>
        </w:rPr>
      </w:pPr>
    </w:p>
    <w:p w:rsidR="009B2812" w:rsidRDefault="00D76D8D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Параметры в функцию передаются через стек. Возврат идет через регистр </w:t>
      </w:r>
      <w:proofErr w:type="spellStart"/>
      <w:r w:rsidR="004E330A">
        <w:rPr>
          <w:rStyle w:val="pl-pds"/>
          <w:sz w:val="28"/>
          <w:szCs w:val="28"/>
          <w:shd w:val="clear" w:color="auto" w:fill="FFFFFF"/>
          <w:lang w:val="en-US"/>
        </w:rPr>
        <w:t>ed</w:t>
      </w:r>
      <w:r>
        <w:rPr>
          <w:rStyle w:val="pl-pds"/>
          <w:sz w:val="28"/>
          <w:szCs w:val="28"/>
          <w:shd w:val="clear" w:color="auto" w:fill="FFFFFF"/>
          <w:lang w:val="en-US"/>
        </w:rPr>
        <w:t>x</w:t>
      </w:r>
      <w:proofErr w:type="spellEnd"/>
      <w:r w:rsidRPr="00D76D8D">
        <w:rPr>
          <w:rStyle w:val="pl-pds"/>
          <w:sz w:val="28"/>
          <w:szCs w:val="28"/>
          <w:shd w:val="clear" w:color="auto" w:fill="FFFFFF"/>
        </w:rPr>
        <w:t>.</w:t>
      </w:r>
    </w:p>
    <w:p w:rsidR="00886957" w:rsidRPr="00BC7F98" w:rsidRDefault="00886957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>??Глава. Алгоритм. Особенности</w:t>
      </w:r>
    </w:p>
    <w:p w:rsidR="005B39F4" w:rsidRPr="004174C0" w:rsidRDefault="005B39F4" w:rsidP="00900E73">
      <w:pPr>
        <w:rPr>
          <w:b/>
          <w:sz w:val="28"/>
          <w:szCs w:val="28"/>
        </w:rPr>
      </w:pPr>
    </w:p>
    <w:sectPr w:rsidR="005B39F4" w:rsidRPr="004174C0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26F80"/>
    <w:rsid w:val="000329C7"/>
    <w:rsid w:val="00034837"/>
    <w:rsid w:val="00034D7E"/>
    <w:rsid w:val="00036FC5"/>
    <w:rsid w:val="0004331E"/>
    <w:rsid w:val="00044F2C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0F46EB"/>
    <w:rsid w:val="00105EE4"/>
    <w:rsid w:val="00122DC6"/>
    <w:rsid w:val="001239F4"/>
    <w:rsid w:val="00124565"/>
    <w:rsid w:val="00124E84"/>
    <w:rsid w:val="00127506"/>
    <w:rsid w:val="001275EE"/>
    <w:rsid w:val="00131DA2"/>
    <w:rsid w:val="001332BA"/>
    <w:rsid w:val="0013430E"/>
    <w:rsid w:val="00134AFA"/>
    <w:rsid w:val="00137DEC"/>
    <w:rsid w:val="00140EDD"/>
    <w:rsid w:val="00141B66"/>
    <w:rsid w:val="00163CF8"/>
    <w:rsid w:val="00165AF6"/>
    <w:rsid w:val="00167EF1"/>
    <w:rsid w:val="0017307E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3926"/>
    <w:rsid w:val="001F578D"/>
    <w:rsid w:val="00200A5C"/>
    <w:rsid w:val="00207EFE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0488"/>
    <w:rsid w:val="00262708"/>
    <w:rsid w:val="00263BCF"/>
    <w:rsid w:val="00263E63"/>
    <w:rsid w:val="00272CED"/>
    <w:rsid w:val="00284ECD"/>
    <w:rsid w:val="002928FE"/>
    <w:rsid w:val="0029761D"/>
    <w:rsid w:val="002A3B7C"/>
    <w:rsid w:val="002A42B3"/>
    <w:rsid w:val="002B1E7A"/>
    <w:rsid w:val="002B3679"/>
    <w:rsid w:val="002B4EE7"/>
    <w:rsid w:val="002B53E2"/>
    <w:rsid w:val="002C2C42"/>
    <w:rsid w:val="002C7E05"/>
    <w:rsid w:val="002D5AA1"/>
    <w:rsid w:val="002E0A61"/>
    <w:rsid w:val="002E4898"/>
    <w:rsid w:val="002E5DDC"/>
    <w:rsid w:val="003005D9"/>
    <w:rsid w:val="00303E0D"/>
    <w:rsid w:val="00304065"/>
    <w:rsid w:val="0030534D"/>
    <w:rsid w:val="00314EB9"/>
    <w:rsid w:val="0031659A"/>
    <w:rsid w:val="00320FEC"/>
    <w:rsid w:val="00335ADD"/>
    <w:rsid w:val="0033644C"/>
    <w:rsid w:val="00340749"/>
    <w:rsid w:val="00344B02"/>
    <w:rsid w:val="003458E3"/>
    <w:rsid w:val="00346324"/>
    <w:rsid w:val="003479B4"/>
    <w:rsid w:val="00354B44"/>
    <w:rsid w:val="00360EA8"/>
    <w:rsid w:val="0036482D"/>
    <w:rsid w:val="00373F0D"/>
    <w:rsid w:val="00374D63"/>
    <w:rsid w:val="003773C9"/>
    <w:rsid w:val="00377A92"/>
    <w:rsid w:val="003912C1"/>
    <w:rsid w:val="003916FC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D3A2E"/>
    <w:rsid w:val="003E147B"/>
    <w:rsid w:val="003E2A9F"/>
    <w:rsid w:val="003E423E"/>
    <w:rsid w:val="003E55AA"/>
    <w:rsid w:val="003F446C"/>
    <w:rsid w:val="003F4882"/>
    <w:rsid w:val="0040132C"/>
    <w:rsid w:val="00405477"/>
    <w:rsid w:val="004167B5"/>
    <w:rsid w:val="0041699F"/>
    <w:rsid w:val="004174C0"/>
    <w:rsid w:val="00417820"/>
    <w:rsid w:val="0042031C"/>
    <w:rsid w:val="004206FC"/>
    <w:rsid w:val="004222E7"/>
    <w:rsid w:val="00422F6D"/>
    <w:rsid w:val="00425583"/>
    <w:rsid w:val="00425C08"/>
    <w:rsid w:val="0043299E"/>
    <w:rsid w:val="00436082"/>
    <w:rsid w:val="00437078"/>
    <w:rsid w:val="00437251"/>
    <w:rsid w:val="004409A2"/>
    <w:rsid w:val="004415EF"/>
    <w:rsid w:val="004502B1"/>
    <w:rsid w:val="004509E9"/>
    <w:rsid w:val="00455540"/>
    <w:rsid w:val="00456A41"/>
    <w:rsid w:val="00456EC3"/>
    <w:rsid w:val="004578E0"/>
    <w:rsid w:val="0046110E"/>
    <w:rsid w:val="00463C8B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30A"/>
    <w:rsid w:val="004E3B92"/>
    <w:rsid w:val="004F48EE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A9B"/>
    <w:rsid w:val="00546DA0"/>
    <w:rsid w:val="005508B8"/>
    <w:rsid w:val="0055634A"/>
    <w:rsid w:val="00577151"/>
    <w:rsid w:val="005828A7"/>
    <w:rsid w:val="00587783"/>
    <w:rsid w:val="00592505"/>
    <w:rsid w:val="00592737"/>
    <w:rsid w:val="00595C41"/>
    <w:rsid w:val="005A0FDF"/>
    <w:rsid w:val="005A2B0E"/>
    <w:rsid w:val="005A4B50"/>
    <w:rsid w:val="005B036D"/>
    <w:rsid w:val="005B39F4"/>
    <w:rsid w:val="005B44B0"/>
    <w:rsid w:val="005C1E1A"/>
    <w:rsid w:val="005C2664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05C5"/>
    <w:rsid w:val="00710F74"/>
    <w:rsid w:val="007113CB"/>
    <w:rsid w:val="00713219"/>
    <w:rsid w:val="007135FA"/>
    <w:rsid w:val="00714341"/>
    <w:rsid w:val="00714AF0"/>
    <w:rsid w:val="00730C61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40F6"/>
    <w:rsid w:val="007974C1"/>
    <w:rsid w:val="007A5198"/>
    <w:rsid w:val="007B10FA"/>
    <w:rsid w:val="007B1E12"/>
    <w:rsid w:val="007B52B0"/>
    <w:rsid w:val="007C0FAF"/>
    <w:rsid w:val="007C407A"/>
    <w:rsid w:val="007C4865"/>
    <w:rsid w:val="007C6C69"/>
    <w:rsid w:val="007D0573"/>
    <w:rsid w:val="007D265E"/>
    <w:rsid w:val="00800725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53D3A"/>
    <w:rsid w:val="00862107"/>
    <w:rsid w:val="00880F53"/>
    <w:rsid w:val="00883EFF"/>
    <w:rsid w:val="008859A4"/>
    <w:rsid w:val="00886957"/>
    <w:rsid w:val="008878B5"/>
    <w:rsid w:val="008A7C55"/>
    <w:rsid w:val="008B177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2D4A"/>
    <w:rsid w:val="00936CE2"/>
    <w:rsid w:val="009402A9"/>
    <w:rsid w:val="009461B2"/>
    <w:rsid w:val="0095307E"/>
    <w:rsid w:val="009533AC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2812"/>
    <w:rsid w:val="009B43EA"/>
    <w:rsid w:val="009B599B"/>
    <w:rsid w:val="009C3E9C"/>
    <w:rsid w:val="009C4972"/>
    <w:rsid w:val="009D2FED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166E0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15E1"/>
    <w:rsid w:val="00A7493D"/>
    <w:rsid w:val="00A763A8"/>
    <w:rsid w:val="00A77E96"/>
    <w:rsid w:val="00A83A74"/>
    <w:rsid w:val="00A93081"/>
    <w:rsid w:val="00A9455F"/>
    <w:rsid w:val="00AA33D6"/>
    <w:rsid w:val="00AB7D37"/>
    <w:rsid w:val="00AC49C3"/>
    <w:rsid w:val="00AC4B06"/>
    <w:rsid w:val="00AC6FE5"/>
    <w:rsid w:val="00AD332C"/>
    <w:rsid w:val="00AD75B9"/>
    <w:rsid w:val="00AE10F2"/>
    <w:rsid w:val="00AE3E1C"/>
    <w:rsid w:val="00AE4601"/>
    <w:rsid w:val="00AE5CCB"/>
    <w:rsid w:val="00AF2D2A"/>
    <w:rsid w:val="00AF39EC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4D3"/>
    <w:rsid w:val="00B67B57"/>
    <w:rsid w:val="00B75234"/>
    <w:rsid w:val="00B80035"/>
    <w:rsid w:val="00B852DB"/>
    <w:rsid w:val="00B87207"/>
    <w:rsid w:val="00B92D37"/>
    <w:rsid w:val="00B957E7"/>
    <w:rsid w:val="00B97349"/>
    <w:rsid w:val="00BA2030"/>
    <w:rsid w:val="00BB6036"/>
    <w:rsid w:val="00BC3963"/>
    <w:rsid w:val="00BC7F98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3147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0BAD"/>
    <w:rsid w:val="00CF4B42"/>
    <w:rsid w:val="00CF570B"/>
    <w:rsid w:val="00D00DA4"/>
    <w:rsid w:val="00D051D6"/>
    <w:rsid w:val="00D176FB"/>
    <w:rsid w:val="00D24310"/>
    <w:rsid w:val="00D30720"/>
    <w:rsid w:val="00D375F6"/>
    <w:rsid w:val="00D41095"/>
    <w:rsid w:val="00D45014"/>
    <w:rsid w:val="00D50FF8"/>
    <w:rsid w:val="00D54C86"/>
    <w:rsid w:val="00D56B0B"/>
    <w:rsid w:val="00D57708"/>
    <w:rsid w:val="00D57E00"/>
    <w:rsid w:val="00D6270C"/>
    <w:rsid w:val="00D66D33"/>
    <w:rsid w:val="00D73AF1"/>
    <w:rsid w:val="00D76D8D"/>
    <w:rsid w:val="00D8408A"/>
    <w:rsid w:val="00D851BE"/>
    <w:rsid w:val="00DA14A1"/>
    <w:rsid w:val="00DA2610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040BA"/>
    <w:rsid w:val="00E15B36"/>
    <w:rsid w:val="00E2027A"/>
    <w:rsid w:val="00E22F6E"/>
    <w:rsid w:val="00E31EE2"/>
    <w:rsid w:val="00E335A8"/>
    <w:rsid w:val="00E37D5A"/>
    <w:rsid w:val="00E44886"/>
    <w:rsid w:val="00E506EF"/>
    <w:rsid w:val="00E50F3B"/>
    <w:rsid w:val="00E63AEE"/>
    <w:rsid w:val="00E64C28"/>
    <w:rsid w:val="00E8037D"/>
    <w:rsid w:val="00E80B8C"/>
    <w:rsid w:val="00E80D94"/>
    <w:rsid w:val="00E85E89"/>
    <w:rsid w:val="00E862A2"/>
    <w:rsid w:val="00E8694A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EF13CE"/>
    <w:rsid w:val="00F004AF"/>
    <w:rsid w:val="00F00CEB"/>
    <w:rsid w:val="00F02B07"/>
    <w:rsid w:val="00F03024"/>
    <w:rsid w:val="00F033C3"/>
    <w:rsid w:val="00F03539"/>
    <w:rsid w:val="00F03B2F"/>
    <w:rsid w:val="00F04B8A"/>
    <w:rsid w:val="00F0603F"/>
    <w:rsid w:val="00F156AF"/>
    <w:rsid w:val="00F167E2"/>
    <w:rsid w:val="00F17347"/>
    <w:rsid w:val="00F20D79"/>
    <w:rsid w:val="00F228AC"/>
    <w:rsid w:val="00F24D60"/>
    <w:rsid w:val="00F33261"/>
    <w:rsid w:val="00F34F89"/>
    <w:rsid w:val="00F42F9E"/>
    <w:rsid w:val="00F4669C"/>
    <w:rsid w:val="00F53BFD"/>
    <w:rsid w:val="00F53F3B"/>
    <w:rsid w:val="00F5676D"/>
    <w:rsid w:val="00F65108"/>
    <w:rsid w:val="00F71730"/>
    <w:rsid w:val="00F77F02"/>
    <w:rsid w:val="00F804C5"/>
    <w:rsid w:val="00F827AC"/>
    <w:rsid w:val="00F83B2E"/>
    <w:rsid w:val="00F936FA"/>
    <w:rsid w:val="00FA56BC"/>
    <w:rsid w:val="00FB2258"/>
    <w:rsid w:val="00FB775A"/>
    <w:rsid w:val="00FC3035"/>
    <w:rsid w:val="00FC6722"/>
    <w:rsid w:val="00FD2A6D"/>
    <w:rsid w:val="00FD2E78"/>
    <w:rsid w:val="00FD6E5A"/>
    <w:rsid w:val="00FE4708"/>
    <w:rsid w:val="00FF315B"/>
    <w:rsid w:val="00FF6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pl-c1">
    <w:name w:val="pl-c1"/>
    <w:basedOn w:val="a0"/>
    <w:rsid w:val="00034D7E"/>
  </w:style>
  <w:style w:type="character" w:customStyle="1" w:styleId="pl-s">
    <w:name w:val="pl-s"/>
    <w:basedOn w:val="a0"/>
    <w:rsid w:val="00034D7E"/>
  </w:style>
  <w:style w:type="character" w:customStyle="1" w:styleId="pl-pds">
    <w:name w:val="pl-pds"/>
    <w:basedOn w:val="a0"/>
    <w:rsid w:val="00034D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theme" Target="theme/theme1.xml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565D45-E1E9-4421-BD74-9206F8FD8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04</TotalTime>
  <Pages>31</Pages>
  <Words>4107</Words>
  <Characters>23410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84</cp:revision>
  <cp:lastPrinted>2015-09-14T05:33:00Z</cp:lastPrinted>
  <dcterms:created xsi:type="dcterms:W3CDTF">2015-09-13T12:28:00Z</dcterms:created>
  <dcterms:modified xsi:type="dcterms:W3CDTF">2016-12-10T15:51:00Z</dcterms:modified>
</cp:coreProperties>
</file>